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074E20B5" w14:textId="77777777" w:rsidR="007A47FB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3354179" w:history="1">
        <w:r w:rsidR="007A47FB" w:rsidRPr="00E165D3">
          <w:rPr>
            <w:rStyle w:val="a9"/>
            <w:rFonts w:hint="eastAsia"/>
            <w:noProof/>
          </w:rPr>
          <w:t>需求背景</w:t>
        </w:r>
        <w:r w:rsidR="007A47FB">
          <w:rPr>
            <w:noProof/>
          </w:rPr>
          <w:tab/>
        </w:r>
        <w:r w:rsidR="007A47FB">
          <w:rPr>
            <w:noProof/>
          </w:rPr>
          <w:fldChar w:fldCharType="begin"/>
        </w:r>
        <w:r w:rsidR="007A47FB">
          <w:rPr>
            <w:noProof/>
          </w:rPr>
          <w:instrText xml:space="preserve"> PAGEREF _Toc63354179 \h </w:instrText>
        </w:r>
        <w:r w:rsidR="007A47FB">
          <w:rPr>
            <w:noProof/>
          </w:rPr>
        </w:r>
        <w:r w:rsidR="007A47FB">
          <w:rPr>
            <w:noProof/>
          </w:rPr>
          <w:fldChar w:fldCharType="separate"/>
        </w:r>
        <w:r w:rsidR="007A47FB">
          <w:rPr>
            <w:noProof/>
          </w:rPr>
          <w:t>5</w:t>
        </w:r>
        <w:r w:rsidR="007A47FB">
          <w:rPr>
            <w:noProof/>
          </w:rPr>
          <w:fldChar w:fldCharType="end"/>
        </w:r>
      </w:hyperlink>
    </w:p>
    <w:p w14:paraId="5B497986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0" w:history="1">
        <w:r w:rsidRPr="00E165D3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2CC7E53E" w14:textId="77777777" w:rsidR="007A47FB" w:rsidRDefault="007A47FB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1" w:history="1">
        <w:r w:rsidRPr="00E165D3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bCs/>
            <w:noProof/>
          </w:rPr>
          <w:t>SCPI</w:t>
        </w:r>
        <w:r w:rsidRPr="00E165D3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BB25404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2" w:history="1">
        <w:r w:rsidRPr="00E165D3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34DE4C9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3" w:history="1">
        <w:r w:rsidRPr="00E165D3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E4EC9D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4" w:history="1">
        <w:r w:rsidRPr="00E165D3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5FA2EAC4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5" w:history="1">
        <w:r w:rsidRPr="00E165D3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81545F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6" w:history="1">
        <w:r w:rsidRPr="00E165D3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332A93CA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7" w:history="1">
        <w:r w:rsidRPr="00E165D3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3746B8D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8" w:history="1">
        <w:r w:rsidRPr="00E165D3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/>
            <w:noProof/>
          </w:rPr>
          <w:t>2/4</w:t>
        </w:r>
        <w:r w:rsidRPr="00E165D3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44EB86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89" w:history="1">
        <w:r w:rsidRPr="00E165D3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7B05C38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0" w:history="1">
        <w:r w:rsidRPr="00E165D3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72BDA88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1" w:history="1">
        <w:r w:rsidRPr="00E165D3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86B52DF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2" w:history="1">
        <w:r w:rsidRPr="00E165D3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8570915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3" w:history="1">
        <w:r w:rsidRPr="00E165D3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设备</w:t>
        </w:r>
        <w:r w:rsidRPr="00E165D3">
          <w:rPr>
            <w:rStyle w:val="a9"/>
            <w:rFonts w:ascii="宋体" w:hAnsi="宋体" w:cs="宋体"/>
            <w:noProof/>
          </w:rPr>
          <w:t>TRIG</w:t>
        </w:r>
        <w:r w:rsidRPr="00E165D3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E043CD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4" w:history="1">
        <w:r w:rsidRPr="00E165D3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39E4E7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5" w:history="1">
        <w:r w:rsidRPr="00E165D3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B34B63F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6" w:history="1">
        <w:r w:rsidRPr="00E165D3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50405D56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7" w:history="1">
        <w:r w:rsidRPr="00E165D3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0498CE6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8" w:history="1">
        <w:r w:rsidRPr="00E165D3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30AF3989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199" w:history="1">
        <w:r w:rsidRPr="00E165D3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1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D3EF869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0" w:history="1">
        <w:r w:rsidRPr="00E165D3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03CCC477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1" w:history="1">
        <w:r w:rsidRPr="00E165D3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/>
            <w:noProof/>
          </w:rPr>
          <w:t>NPLC</w:t>
        </w:r>
        <w:r w:rsidRPr="00E165D3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6199C76B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2" w:history="1">
        <w:r w:rsidRPr="00E165D3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3844AEE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3" w:history="1">
        <w:r w:rsidRPr="00E165D3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53B7E5A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4" w:history="1">
        <w:r w:rsidRPr="00E165D3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66B2022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5" w:history="1">
        <w:r w:rsidRPr="00E165D3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6BC7F3C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6" w:history="1">
        <w:r w:rsidRPr="00E165D3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4869F431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7" w:history="1">
        <w:r w:rsidRPr="00E165D3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3C9DC03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8" w:history="1">
        <w:r w:rsidRPr="00E165D3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20A1B43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09" w:history="1">
        <w:r w:rsidRPr="00E165D3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8C48759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0" w:history="1">
        <w:r w:rsidRPr="00E165D3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1689290B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1" w:history="1">
        <w:r w:rsidRPr="00E165D3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6F837F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2" w:history="1">
        <w:r w:rsidRPr="00E165D3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B8764E2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3" w:history="1">
        <w:r w:rsidRPr="00E165D3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3435F26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4" w:history="1">
        <w:r w:rsidRPr="00E165D3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4A0BA53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5" w:history="1">
        <w:r w:rsidRPr="00E165D3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</w:t>
        </w:r>
        <w:r w:rsidRPr="00E165D3">
          <w:rPr>
            <w:rStyle w:val="a9"/>
            <w:rFonts w:ascii="宋体" w:hAnsi="宋体" w:cs="宋体"/>
            <w:noProof/>
          </w:rPr>
          <w:t>trig</w:t>
        </w:r>
        <w:r w:rsidRPr="00E165D3">
          <w:rPr>
            <w:rStyle w:val="a9"/>
            <w:rFonts w:ascii="宋体" w:hAnsi="宋体" w:cs="宋体" w:hint="eastAsia"/>
            <w:noProof/>
          </w:rPr>
          <w:t>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7518CD61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6" w:history="1">
        <w:r w:rsidRPr="00E165D3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输出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38BEA2A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7" w:history="1">
        <w:r w:rsidRPr="00E165D3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网络</w:t>
        </w:r>
        <w:r w:rsidRPr="00E165D3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39A324B3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8" w:history="1">
        <w:r w:rsidRPr="00E165D3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42C3BFE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19" w:history="1">
        <w:r w:rsidRPr="00E165D3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6AA57800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0" w:history="1">
        <w:r w:rsidRPr="00E165D3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设备</w:t>
        </w:r>
        <w:r w:rsidRPr="00E165D3">
          <w:rPr>
            <w:rStyle w:val="a9"/>
            <w:rFonts w:ascii="宋体" w:hAnsi="宋体" w:cs="宋体"/>
            <w:noProof/>
          </w:rPr>
          <w:t>GPIB</w:t>
        </w:r>
        <w:r w:rsidRPr="00E165D3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68F98099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1" w:history="1">
        <w:r w:rsidRPr="00E165D3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设备</w:t>
        </w:r>
        <w:r w:rsidRPr="00E165D3">
          <w:rPr>
            <w:rStyle w:val="a9"/>
            <w:rFonts w:ascii="宋体" w:hAnsi="宋体" w:cs="宋体"/>
            <w:noProof/>
          </w:rPr>
          <w:t>GPIB</w:t>
        </w:r>
        <w:r w:rsidRPr="00E165D3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6C75D4D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2" w:history="1">
        <w:r w:rsidRPr="00E165D3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953262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3" w:history="1">
        <w:r w:rsidRPr="00E165D3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35EB24BF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4" w:history="1">
        <w:r w:rsidRPr="00E165D3">
          <w:rPr>
            <w:rStyle w:val="a9"/>
            <w:rFonts w:ascii="宋体" w:hAnsi="宋体" w:cs="宋体"/>
            <w:noProof/>
          </w:rPr>
          <w:t>2.4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配置开始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8ED7BEC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5" w:history="1">
        <w:r w:rsidRPr="00E165D3">
          <w:rPr>
            <w:rStyle w:val="a9"/>
            <w:rFonts w:ascii="宋体" w:hAnsi="宋体" w:cs="宋体"/>
            <w:noProof/>
          </w:rPr>
          <w:t>2.4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配置完成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9B7B99D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6" w:history="1">
        <w:r w:rsidRPr="00E165D3">
          <w:rPr>
            <w:rStyle w:val="a9"/>
            <w:rFonts w:ascii="宋体" w:hAnsi="宋体" w:cs="宋体"/>
            <w:noProof/>
          </w:rPr>
          <w:t>2.4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配置开始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858B4AB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7" w:history="1">
        <w:r w:rsidRPr="00E165D3">
          <w:rPr>
            <w:rStyle w:val="a9"/>
            <w:rFonts w:ascii="宋体" w:hAnsi="宋体" w:cs="宋体"/>
            <w:noProof/>
          </w:rPr>
          <w:t>2.4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配置完成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0E17EEE6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8" w:history="1">
        <w:r w:rsidRPr="00E165D3">
          <w:rPr>
            <w:rStyle w:val="a9"/>
            <w:rFonts w:ascii="宋体" w:hAnsi="宋体" w:cs="宋体"/>
            <w:noProof/>
          </w:rPr>
          <w:t>2.4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配置开始扫描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7349AD0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29" w:history="1">
        <w:r w:rsidRPr="00E165D3">
          <w:rPr>
            <w:rStyle w:val="a9"/>
            <w:rFonts w:ascii="宋体" w:hAnsi="宋体" w:cs="宋体"/>
            <w:noProof/>
          </w:rPr>
          <w:t>2.4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清除事件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4823EC50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0" w:history="1">
        <w:r w:rsidRPr="00E165D3">
          <w:rPr>
            <w:rStyle w:val="a9"/>
            <w:rFonts w:ascii="宋体" w:hAnsi="宋体" w:cs="宋体"/>
            <w:noProof/>
          </w:rPr>
          <w:t>2.4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</w:t>
        </w:r>
        <w:r w:rsidRPr="00E165D3">
          <w:rPr>
            <w:rStyle w:val="a9"/>
            <w:rFonts w:ascii="宋体" w:hAnsi="宋体" w:cs="宋体"/>
            <w:noProof/>
          </w:rPr>
          <w:t>trig</w:t>
        </w:r>
        <w:r w:rsidRPr="00E165D3">
          <w:rPr>
            <w:rStyle w:val="a9"/>
            <w:rFonts w:ascii="宋体" w:hAnsi="宋体" w:cs="宋体" w:hint="eastAsia"/>
            <w:noProof/>
          </w:rPr>
          <w:t>数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52D8F3B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1" w:history="1">
        <w:r w:rsidRPr="00E165D3">
          <w:rPr>
            <w:rStyle w:val="a9"/>
            <w:rFonts w:ascii="宋体" w:hAnsi="宋体" w:cs="宋体"/>
            <w:noProof/>
          </w:rPr>
          <w:t>2.5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模拟板版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5FDC9FED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2" w:history="1">
        <w:r w:rsidRPr="00E165D3">
          <w:rPr>
            <w:rStyle w:val="a9"/>
            <w:rFonts w:ascii="宋体" w:hAnsi="宋体" w:cs="宋体"/>
            <w:noProof/>
          </w:rPr>
          <w:t>2.5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恢复设备设置状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2DF02A9B" w14:textId="77777777" w:rsidR="007A47FB" w:rsidRDefault="007A47FB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3" w:history="1">
        <w:r w:rsidRPr="00E165D3">
          <w:rPr>
            <w:rStyle w:val="a9"/>
            <w:rFonts w:hint="eastAsia"/>
            <w:noProof/>
          </w:rPr>
          <w:t>串口</w:t>
        </w:r>
        <w:r w:rsidRPr="00E165D3">
          <w:rPr>
            <w:rStyle w:val="a9"/>
            <w:noProof/>
          </w:rPr>
          <w:t>(</w:t>
        </w:r>
        <w:r w:rsidRPr="00E165D3">
          <w:rPr>
            <w:rStyle w:val="a9"/>
            <w:rFonts w:hint="eastAsia"/>
            <w:noProof/>
          </w:rPr>
          <w:t>网口</w:t>
        </w:r>
        <w:r w:rsidRPr="00E165D3">
          <w:rPr>
            <w:rStyle w:val="a9"/>
            <w:noProof/>
          </w:rPr>
          <w:t>)</w:t>
        </w:r>
        <w:r w:rsidRPr="00E165D3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719F382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4" w:history="1">
        <w:r w:rsidRPr="00E165D3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043AF536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5" w:history="1">
        <w:r w:rsidRPr="00E165D3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64DDCA71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6" w:history="1">
        <w:r w:rsidRPr="00E165D3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BAC493D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7" w:history="1">
        <w:r w:rsidRPr="00E165D3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B826A20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8" w:history="1">
        <w:r w:rsidRPr="00E165D3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52E139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39" w:history="1">
        <w:r w:rsidRPr="00E165D3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73B3142C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0" w:history="1">
        <w:r w:rsidRPr="00E165D3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限值</w:t>
        </w:r>
        <w:bookmarkStart w:id="1" w:name="_GoBack"/>
        <w:bookmarkEnd w:id="1"/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819C748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1" w:history="1">
        <w:r w:rsidRPr="00E165D3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FFEF331" w14:textId="77777777" w:rsidR="007A47FB" w:rsidRDefault="007A47FB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2" w:history="1">
        <w:r w:rsidRPr="00E165D3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2C47712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3" w:history="1">
        <w:r w:rsidRPr="00E165D3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6189FF7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4" w:history="1">
        <w:r w:rsidRPr="00E165D3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9BDA9F0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5" w:history="1">
        <w:r w:rsidRPr="00E165D3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C2D398C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6" w:history="1">
        <w:r w:rsidRPr="00E165D3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E059623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7" w:history="1">
        <w:r w:rsidRPr="00E165D3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275D943C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8" w:history="1">
        <w:r w:rsidRPr="00E165D3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C0C7B44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49" w:history="1">
        <w:r w:rsidRPr="00E165D3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5E1C5C2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50" w:history="1">
        <w:r w:rsidRPr="00E165D3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/>
            <w:noProof/>
          </w:rPr>
          <w:t xml:space="preserve">NPLC </w:t>
        </w:r>
        <w:r w:rsidRPr="00E165D3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16C6617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51" w:history="1">
        <w:r w:rsidRPr="00E165D3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5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6954631" w14:textId="77777777" w:rsidR="007A47FB" w:rsidRDefault="007A47FB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52" w:history="1">
        <w:r w:rsidRPr="00E165D3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E165D3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5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7B2845E" w14:textId="77777777" w:rsidR="007A47FB" w:rsidRDefault="007A47F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53" w:history="1">
        <w:r w:rsidRPr="00E165D3">
          <w:rPr>
            <w:rStyle w:val="a9"/>
            <w:rFonts w:ascii="宋体" w:hAnsi="宋体" w:cs="宋体"/>
            <w:noProof/>
          </w:rPr>
          <w:t xml:space="preserve">3.24 </w:t>
        </w:r>
        <w:r w:rsidRPr="00E165D3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5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68CD754" w14:textId="77777777" w:rsidR="007A47FB" w:rsidRDefault="007A47F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54" w:history="1">
        <w:r w:rsidRPr="00E165D3">
          <w:rPr>
            <w:rStyle w:val="a9"/>
            <w:rFonts w:ascii="宋体" w:hAnsi="宋体" w:cs="宋体"/>
            <w:noProof/>
          </w:rPr>
          <w:t xml:space="preserve">3.25 </w:t>
        </w:r>
        <w:r w:rsidRPr="00E165D3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5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642D6870" w14:textId="77777777" w:rsidR="007A47FB" w:rsidRDefault="007A47F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354255" w:history="1">
        <w:r w:rsidRPr="00E165D3">
          <w:rPr>
            <w:rStyle w:val="a9"/>
            <w:rFonts w:ascii="宋体" w:hAnsi="宋体" w:cs="宋体"/>
            <w:noProof/>
          </w:rPr>
          <w:t xml:space="preserve">3.26 </w:t>
        </w:r>
        <w:r w:rsidRPr="00E165D3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35425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3354179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3354180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3966926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3354181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3354182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3354183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3354184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3354185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3354186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3354187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3354188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3354189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3354190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3354191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3354192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3354193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3354194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3354195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3354196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3354197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3354198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3354199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3354200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3354201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3354202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3354203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3354204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3354205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3354206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3354207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3354208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3354209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3354210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3354211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3354212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3354213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3354214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3354215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3354216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3354217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3354218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3354219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3354220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3354221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3354222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3354223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3354224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3354225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3354226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3354227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3354228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3354229"/>
      <w:r>
        <w:rPr>
          <w:rFonts w:ascii="宋体" w:hAnsi="宋体" w:cs="宋体" w:hint="eastAsia"/>
          <w:sz w:val="30"/>
          <w:szCs w:val="30"/>
        </w:rPr>
        <w:lastRenderedPageBreak/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3354230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63354231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:SYST[n]:VERS?\n</w:t>
      </w:r>
    </w:p>
    <w:p w14:paraId="5ABAAB9F" w14:textId="4308F474" w:rsidR="00E54A65" w:rsidRPr="004A35B4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serial,version\n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板唯一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79" w:name="_Toc63354232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9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 w:hint="eastAsia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80" w:name="_Toc1055"/>
      <w:bookmarkStart w:id="81" w:name="_Toc63354233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80"/>
      <w:bookmarkEnd w:id="81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2" w:name="_Toc21944702"/>
      <w:bookmarkStart w:id="83" w:name="_Toc21945225"/>
      <w:r>
        <w:rPr>
          <w:rFonts w:ascii="宋体" w:hAnsi="宋体" w:cs="宋体" w:hint="eastAsia"/>
          <w:sz w:val="24"/>
        </w:rPr>
        <w:t>参考第2节SCPI指令</w:t>
      </w:r>
      <w:bookmarkEnd w:id="82"/>
      <w:bookmarkEnd w:id="8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32650"/>
      <w:bookmarkStart w:id="85" w:name="_Toc63354234"/>
      <w:r>
        <w:rPr>
          <w:rFonts w:ascii="宋体" w:hAnsi="宋体" w:cs="宋体" w:hint="eastAsia"/>
          <w:sz w:val="30"/>
          <w:szCs w:val="30"/>
        </w:rPr>
        <w:t>串口连接</w:t>
      </w:r>
      <w:bookmarkEnd w:id="84"/>
      <w:bookmarkEnd w:id="85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15227"/>
      <w:bookmarkStart w:id="87" w:name="_Toc63354235"/>
      <w:r>
        <w:rPr>
          <w:rFonts w:ascii="宋体" w:hAnsi="宋体" w:cs="宋体" w:hint="eastAsia"/>
          <w:sz w:val="30"/>
          <w:szCs w:val="30"/>
        </w:rPr>
        <w:t>网口连接</w:t>
      </w:r>
      <w:bookmarkEnd w:id="86"/>
      <w:bookmarkEnd w:id="87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27713"/>
      <w:bookmarkStart w:id="89" w:name="_Toc63354236"/>
      <w:r>
        <w:rPr>
          <w:rFonts w:ascii="宋体" w:hAnsi="宋体" w:cs="宋体" w:hint="eastAsia"/>
          <w:sz w:val="30"/>
          <w:szCs w:val="30"/>
        </w:rPr>
        <w:t>获取设备标识</w:t>
      </w:r>
      <w:bookmarkEnd w:id="88"/>
      <w:bookmarkEnd w:id="89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7825"/>
      <w:bookmarkStart w:id="91" w:name="_Toc21945226"/>
      <w:bookmarkStart w:id="92" w:name="_Toc63354237"/>
      <w:r>
        <w:rPr>
          <w:rFonts w:ascii="宋体" w:hAnsi="宋体" w:cs="宋体" w:hint="eastAsia"/>
          <w:sz w:val="30"/>
          <w:szCs w:val="30"/>
        </w:rPr>
        <w:t>源选择</w:t>
      </w:r>
      <w:bookmarkEnd w:id="90"/>
      <w:bookmarkEnd w:id="91"/>
      <w:bookmarkEnd w:id="92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3354238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3354239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3354240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2436"/>
      <w:bookmarkStart w:id="100" w:name="_Toc63354241"/>
      <w:r>
        <w:rPr>
          <w:rFonts w:ascii="宋体" w:hAnsi="宋体" w:cs="宋体" w:hint="eastAsia"/>
          <w:sz w:val="30"/>
          <w:szCs w:val="30"/>
        </w:rPr>
        <w:t>前后面板切换</w:t>
      </w:r>
      <w:bookmarkEnd w:id="99"/>
      <w:bookmarkEnd w:id="100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547"/>
      <w:bookmarkStart w:id="102" w:name="_Toc63354242"/>
      <w:r>
        <w:rPr>
          <w:rFonts w:ascii="宋体" w:hAnsi="宋体" w:cs="宋体" w:hint="eastAsia"/>
          <w:sz w:val="30"/>
          <w:szCs w:val="30"/>
        </w:rPr>
        <w:t>输出控制</w:t>
      </w:r>
      <w:bookmarkEnd w:id="101"/>
      <w:bookmarkEnd w:id="102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24260"/>
      <w:bookmarkStart w:id="104" w:name="_Toc63354243"/>
      <w:r>
        <w:rPr>
          <w:rFonts w:ascii="宋体" w:hAnsi="宋体" w:cs="宋体" w:hint="eastAsia"/>
          <w:sz w:val="30"/>
          <w:szCs w:val="30"/>
        </w:rPr>
        <w:t>设置触发线</w:t>
      </w:r>
      <w:bookmarkEnd w:id="103"/>
      <w:bookmarkEnd w:id="104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2014"/>
      <w:bookmarkStart w:id="106" w:name="_Toc63354244"/>
      <w:r>
        <w:rPr>
          <w:rFonts w:ascii="宋体" w:hAnsi="宋体" w:cs="宋体" w:hint="eastAsia"/>
          <w:sz w:val="30"/>
          <w:szCs w:val="30"/>
        </w:rPr>
        <w:t>设置设备模式</w:t>
      </w:r>
      <w:bookmarkEnd w:id="105"/>
      <w:bookmarkEnd w:id="106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6080"/>
      <w:bookmarkStart w:id="108" w:name="_Toc63354245"/>
      <w:r>
        <w:rPr>
          <w:rFonts w:ascii="宋体" w:hAnsi="宋体" w:cs="宋体" w:hint="eastAsia"/>
          <w:sz w:val="30"/>
          <w:szCs w:val="30"/>
        </w:rPr>
        <w:t>设置扫描模式</w:t>
      </w:r>
      <w:bookmarkEnd w:id="107"/>
      <w:bookmarkEnd w:id="108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6897"/>
      <w:bookmarkStart w:id="110" w:name="_Toc63354246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9"/>
      <w:bookmarkEnd w:id="110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13575"/>
      <w:bookmarkStart w:id="112" w:name="_Toc63354247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1"/>
      <w:bookmarkEnd w:id="112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4553"/>
      <w:bookmarkStart w:id="114" w:name="_Toc63354248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3"/>
      <w:bookmarkEnd w:id="114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30837"/>
      <w:bookmarkStart w:id="116" w:name="_Toc63354249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5"/>
      <w:bookmarkEnd w:id="116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3354250"/>
      <w:r>
        <w:rPr>
          <w:rFonts w:ascii="宋体" w:hAnsi="宋体" w:cs="宋体" w:hint="eastAsia"/>
          <w:sz w:val="30"/>
          <w:szCs w:val="30"/>
        </w:rPr>
        <w:t>NPLC 设置</w:t>
      </w:r>
      <w:bookmarkEnd w:id="117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3354251"/>
      <w:r>
        <w:rPr>
          <w:rFonts w:ascii="宋体" w:hAnsi="宋体" w:cs="宋体" w:hint="eastAsia"/>
          <w:sz w:val="30"/>
          <w:szCs w:val="30"/>
        </w:rPr>
        <w:t>输出状态查询</w:t>
      </w:r>
      <w:bookmarkEnd w:id="118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3354252"/>
      <w:r>
        <w:rPr>
          <w:rFonts w:ascii="宋体" w:hAnsi="宋体" w:cs="宋体" w:hint="eastAsia"/>
          <w:sz w:val="30"/>
          <w:szCs w:val="30"/>
        </w:rPr>
        <w:t>清除错误缓存</w:t>
      </w:r>
      <w:bookmarkEnd w:id="119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63354253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0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3354254"/>
      <w:r>
        <w:rPr>
          <w:rFonts w:ascii="宋体" w:hAnsi="宋体" w:cs="宋体" w:hint="eastAsia"/>
          <w:sz w:val="30"/>
          <w:szCs w:val="30"/>
        </w:rPr>
        <w:t>3.25 获取源类型</w:t>
      </w:r>
      <w:bookmarkEnd w:id="121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63354255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2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9BD22AF" w14:textId="77777777" w:rsidR="00905403" w:rsidRDefault="00905403">
      <w:r>
        <w:separator/>
      </w:r>
    </w:p>
  </w:endnote>
  <w:endnote w:type="continuationSeparator" w:id="0">
    <w:p w14:paraId="770B7798" w14:textId="77777777" w:rsidR="00905403" w:rsidRDefault="009054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BEB5499" w14:textId="77777777" w:rsidR="00905403" w:rsidRDefault="00905403">
      <w:r>
        <w:separator/>
      </w:r>
    </w:p>
  </w:footnote>
  <w:footnote w:type="continuationSeparator" w:id="0">
    <w:p w14:paraId="27C909F0" w14:textId="77777777" w:rsidR="00905403" w:rsidRDefault="009054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905403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9E460E-ADF8-4B66-810C-98B2A35BB1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8</TotalTime>
  <Pages>19</Pages>
  <Words>2231</Words>
  <Characters>12717</Characters>
  <Application>Microsoft Office Word</Application>
  <DocSecurity>0</DocSecurity>
  <Lines>105</Lines>
  <Paragraphs>29</Paragraphs>
  <ScaleCrop>false</ScaleCrop>
  <Company>pss</Company>
  <LinksUpToDate>false</LinksUpToDate>
  <CharactersWithSpaces>14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49</cp:revision>
  <cp:lastPrinted>2019-10-17T09:19:00Z</cp:lastPrinted>
  <dcterms:created xsi:type="dcterms:W3CDTF">2019-12-20T09:01:00Z</dcterms:created>
  <dcterms:modified xsi:type="dcterms:W3CDTF">2021-02-04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